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2ECA" w:rsidRDefault="00EA01A3" w:rsidP="00F02ECA">
      <w:pPr>
        <w:ind w:firstLineChars="0" w:firstLine="0"/>
        <w:jc w:val="center"/>
      </w:pPr>
      <w:r>
        <w:object w:dxaOrig="10560" w:dyaOrig="1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523.5pt;height:79.5pt" o:ole="">
            <v:imagedata r:id="rId7" o:title=""/>
          </v:shape>
          <o:OLEObject Type="Embed" ProgID="Visio.Drawing.15" ShapeID="_x0000_i1036" DrawAspect="Content" ObjectID="_1433878441" r:id="rId8"/>
        </w:object>
      </w:r>
      <w:r w:rsidR="00221969">
        <w:rPr>
          <w:noProof/>
        </w:rPr>
        <w:drawing>
          <wp:inline distT="0" distB="0" distL="0" distR="0">
            <wp:extent cx="4340079" cy="50482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3路线路示意图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42628" cy="505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-3"/>
        <w:tblW w:w="9485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 w:firstRow="1" w:lastRow="0" w:firstColumn="1" w:lastColumn="0" w:noHBand="0" w:noVBand="1"/>
      </w:tblPr>
      <w:tblGrid>
        <w:gridCol w:w="497"/>
        <w:gridCol w:w="898"/>
        <w:gridCol w:w="898"/>
        <w:gridCol w:w="898"/>
        <w:gridCol w:w="898"/>
        <w:gridCol w:w="898"/>
        <w:gridCol w:w="898"/>
        <w:gridCol w:w="898"/>
        <w:gridCol w:w="898"/>
        <w:gridCol w:w="898"/>
        <w:gridCol w:w="906"/>
      </w:tblGrid>
      <w:tr w:rsidR="00F02ECA" w:rsidTr="005A72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85" w:type="dxa"/>
            <w:gridSpan w:val="11"/>
            <w:tcBorders>
              <w:bottom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bottom"/>
          </w:tcPr>
          <w:p w:rsidR="00F02ECA" w:rsidRDefault="00314929" w:rsidP="00BA38D8">
            <w:pPr>
              <w:ind w:leftChars="-435" w:left="-1044" w:rightChars="-445" w:right="-1068"/>
              <w:jc w:val="center"/>
              <w:rPr>
                <w:noProof/>
              </w:rPr>
            </w:pPr>
            <w:r w:rsidRPr="00C61CA3">
              <w:rPr>
                <w:b w:val="0"/>
                <w:bCs w:val="0"/>
                <w:color w:val="auto"/>
              </w:rPr>
              <w:object w:dxaOrig="14071" w:dyaOrig="1125">
                <v:shape id="_x0000_i1025" type="#_x0000_t75" style="width:440.25pt;height:36pt" o:ole="">
                  <v:imagedata r:id="rId10" o:title=""/>
                </v:shape>
                <o:OLEObject Type="Embed" ProgID="Visio.Drawing.11" ShapeID="_x0000_i1025" DrawAspect="Content" ObjectID="_1433878442" r:id="rId11"/>
              </w:object>
            </w:r>
          </w:p>
        </w:tc>
      </w:tr>
      <w:tr w:rsidR="004B1AB3" w:rsidTr="00BA4B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7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1AB3" w:rsidRPr="004B660A" w:rsidRDefault="004B1AB3" w:rsidP="00185984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 w:rsidR="00D72A55">
              <w:rPr>
                <w:rFonts w:ascii="黑体" w:eastAsia="黑体" w:hAnsi="微软雅黑" w:hint="eastAsia"/>
                <w:noProof/>
                <w:color w:val="000000" w:themeColor="text1"/>
              </w:rPr>
              <w:t>掇刀</w:t>
            </w:r>
            <w:r w:rsidR="00D72A55">
              <w:rPr>
                <w:rFonts w:ascii="黑体" w:eastAsia="黑体" w:hAnsi="微软雅黑"/>
                <w:noProof/>
                <w:color w:val="000000" w:themeColor="text1"/>
              </w:rPr>
              <w:t>高中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 w:rsidR="00D72A55">
              <w:rPr>
                <w:rFonts w:ascii="黑体" w:eastAsia="黑体" w:hAnsi="微软雅黑" w:hint="eastAsia"/>
                <w:noProof/>
                <w:color w:val="000000" w:themeColor="text1"/>
              </w:rPr>
              <w:t>龙泉</w:t>
            </w:r>
            <w:r w:rsidR="00D72A55">
              <w:rPr>
                <w:rFonts w:ascii="黑体" w:eastAsia="黑体" w:hAnsi="微软雅黑"/>
                <w:noProof/>
                <w:color w:val="000000" w:themeColor="text1"/>
              </w:rPr>
              <w:t>山庄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 w:rsidR="00185984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45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:2</w:t>
            </w:r>
            <w:r w:rsidR="00185984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</w:t>
            </w:r>
          </w:p>
        </w:tc>
        <w:tc>
          <w:tcPr>
            <w:tcW w:w="44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1AB3" w:rsidRPr="004B1AB3" w:rsidRDefault="004B1AB3" w:rsidP="00E9681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</w:t>
            </w:r>
            <w:r w:rsidR="00D72A55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龙泉</w:t>
            </w:r>
            <w:r w:rsidR="00D72A55">
              <w:rPr>
                <w:rFonts w:ascii="黑体" w:eastAsia="黑体" w:hAnsi="微软雅黑"/>
                <w:b/>
                <w:noProof/>
                <w:color w:val="000000" w:themeColor="text1"/>
              </w:rPr>
              <w:t>山庄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="00D72A55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掇刀</w:t>
            </w:r>
            <w:r w:rsidR="00D72A55">
              <w:rPr>
                <w:rFonts w:ascii="黑体" w:eastAsia="黑体" w:hAnsi="微软雅黑"/>
                <w:b/>
                <w:noProof/>
                <w:color w:val="000000" w:themeColor="text1"/>
              </w:rPr>
              <w:t>高中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 w:rsidR="00E96817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45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00</w:t>
            </w:r>
          </w:p>
        </w:tc>
      </w:tr>
      <w:tr w:rsidR="003B53C5" w:rsidTr="00221969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3B53C5" w:rsidRPr="00D420F1" w:rsidRDefault="003B53C5" w:rsidP="003B53C5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3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5:4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5:5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0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19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3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5:5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0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10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18</w:t>
            </w:r>
          </w:p>
        </w:tc>
      </w:tr>
      <w:tr w:rsidR="003B53C5" w:rsidTr="002219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D420F1" w:rsidRDefault="003B53C5" w:rsidP="003B53C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4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5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1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33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0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1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26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4</w:t>
            </w:r>
          </w:p>
        </w:tc>
      </w:tr>
      <w:tr w:rsidR="003B53C5" w:rsidTr="0022196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D420F1" w:rsidRDefault="003B53C5" w:rsidP="003B53C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2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47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2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42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0</w:t>
            </w:r>
          </w:p>
        </w:tc>
      </w:tr>
      <w:tr w:rsidR="003B53C5" w:rsidTr="002219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D420F1" w:rsidRDefault="003B53C5" w:rsidP="003B53C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1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01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4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8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06</w:t>
            </w:r>
          </w:p>
        </w:tc>
      </w:tr>
      <w:tr w:rsidR="003B53C5" w:rsidTr="0022196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D420F1" w:rsidRDefault="003B53C5" w:rsidP="003B53C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3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4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15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3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0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5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3</w:t>
            </w:r>
          </w:p>
        </w:tc>
      </w:tr>
      <w:tr w:rsidR="003B53C5" w:rsidTr="002219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D420F1" w:rsidRDefault="003B53C5" w:rsidP="003B53C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5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0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29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5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34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2</w:t>
            </w:r>
          </w:p>
        </w:tc>
      </w:tr>
      <w:tr w:rsidR="003B53C5" w:rsidTr="0022196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D420F1" w:rsidRDefault="003B53C5" w:rsidP="003B53C5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0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45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51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59</w:t>
            </w:r>
          </w:p>
        </w:tc>
      </w:tr>
      <w:tr w:rsidR="003B53C5" w:rsidRPr="00C916C3" w:rsidTr="002219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2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3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02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3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5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1</w:t>
            </w:r>
          </w:p>
        </w:tc>
      </w:tr>
      <w:tr w:rsidR="003B53C5" w:rsidRPr="00C916C3" w:rsidTr="0022196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3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16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5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5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53C5" w:rsidRPr="003B53C5" w:rsidRDefault="003B53C5" w:rsidP="003B53C5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3</w:t>
            </w:r>
          </w:p>
        </w:tc>
      </w:tr>
      <w:tr w:rsidR="003B53C5" w:rsidRPr="00C916C3" w:rsidTr="002219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5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C916C3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28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4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53C5" w:rsidRPr="003B53C5" w:rsidRDefault="003B53C5" w:rsidP="003B53C5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3</w:t>
            </w:r>
          </w:p>
        </w:tc>
      </w:tr>
    </w:tbl>
    <w:p w:rsidR="005A726E" w:rsidRPr="00C916C3" w:rsidRDefault="004B3060" w:rsidP="00C916C3">
      <w:pPr>
        <w:ind w:firstLineChars="0" w:firstLine="0"/>
        <w:jc w:val="center"/>
        <w:rPr>
          <w:rFonts w:ascii="Times New Roman" w:hAnsi="Times New Roman" w:cs="Times New Roman"/>
          <w:color w:val="000000"/>
          <w:sz w:val="21"/>
          <w:szCs w:val="21"/>
        </w:rPr>
      </w:pPr>
      <w:r>
        <w:object w:dxaOrig="10560" w:dyaOrig="1605">
          <v:shape id="_x0000_i1035" type="#_x0000_t75" style="width:523.5pt;height:69.75pt" o:ole="">
            <v:imagedata r:id="rId12" o:title=""/>
          </v:shape>
          <o:OLEObject Type="Embed" ProgID="Visio.Drawing.15" ShapeID="_x0000_i1035" DrawAspect="Content" ObjectID="_1433878443" r:id="rId13"/>
        </w:object>
      </w:r>
    </w:p>
    <w:tbl>
      <w:tblPr>
        <w:tblStyle w:val="-3"/>
        <w:tblW w:w="9485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 w:firstRow="1" w:lastRow="0" w:firstColumn="1" w:lastColumn="0" w:noHBand="0" w:noVBand="1"/>
      </w:tblPr>
      <w:tblGrid>
        <w:gridCol w:w="497"/>
        <w:gridCol w:w="898"/>
        <w:gridCol w:w="898"/>
        <w:gridCol w:w="898"/>
        <w:gridCol w:w="898"/>
        <w:gridCol w:w="898"/>
        <w:gridCol w:w="898"/>
        <w:gridCol w:w="898"/>
        <w:gridCol w:w="898"/>
        <w:gridCol w:w="898"/>
        <w:gridCol w:w="906"/>
      </w:tblGrid>
      <w:tr w:rsidR="005A726E" w:rsidTr="005A72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85" w:type="dxa"/>
            <w:gridSpan w:val="11"/>
            <w:tcBorders>
              <w:bottom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bottom"/>
          </w:tcPr>
          <w:p w:rsidR="005A726E" w:rsidRDefault="00314929" w:rsidP="00FA64FC">
            <w:pPr>
              <w:ind w:leftChars="-435" w:left="-1044" w:rightChars="-445" w:right="-1068"/>
              <w:jc w:val="center"/>
              <w:rPr>
                <w:noProof/>
              </w:rPr>
            </w:pPr>
            <w:r w:rsidRPr="00C61CA3">
              <w:rPr>
                <w:b w:val="0"/>
                <w:bCs w:val="0"/>
                <w:color w:val="auto"/>
              </w:rPr>
              <w:object w:dxaOrig="14071" w:dyaOrig="1125">
                <v:shape id="_x0000_i1030" type="#_x0000_t75" style="width:440.25pt;height:36pt" o:ole="">
                  <v:imagedata r:id="rId10" o:title=""/>
                </v:shape>
                <o:OLEObject Type="Embed" ProgID="Visio.Drawing.11" ShapeID="_x0000_i1030" DrawAspect="Content" ObjectID="_1433878444" r:id="rId14"/>
              </w:object>
            </w:r>
          </w:p>
        </w:tc>
      </w:tr>
      <w:tr w:rsidR="00D72A55" w:rsidTr="00D72A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7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72A55" w:rsidRPr="004B660A" w:rsidRDefault="00D72A55" w:rsidP="006E26A7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掇刀</w:t>
            </w:r>
            <w:r>
              <w:rPr>
                <w:rFonts w:ascii="黑体" w:eastAsia="黑体" w:hAnsi="微软雅黑"/>
                <w:noProof/>
                <w:color w:val="000000" w:themeColor="text1"/>
              </w:rPr>
              <w:t>高中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龙泉</w:t>
            </w:r>
            <w:r>
              <w:rPr>
                <w:rFonts w:ascii="黑体" w:eastAsia="黑体" w:hAnsi="微软雅黑"/>
                <w:noProof/>
                <w:color w:val="000000" w:themeColor="text1"/>
              </w:rPr>
              <w:t>山庄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 w:rsidR="006E26A7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45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:2</w:t>
            </w:r>
            <w:r w:rsidR="006E26A7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</w:t>
            </w:r>
          </w:p>
        </w:tc>
        <w:tc>
          <w:tcPr>
            <w:tcW w:w="44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72A55" w:rsidRPr="004B1AB3" w:rsidRDefault="00D72A55" w:rsidP="00E9681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龙泉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</w:rPr>
              <w:t>山庄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掇刀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</w:rPr>
              <w:t>高中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 w:rsidR="00E96817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45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00</w:t>
            </w:r>
          </w:p>
        </w:tc>
      </w:tr>
      <w:tr w:rsidR="00B15A50" w:rsidTr="00B15A50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B15A50" w:rsidRDefault="00B15A50" w:rsidP="00B15A5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0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42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6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5</w:t>
            </w:r>
          </w:p>
        </w:tc>
      </w:tr>
      <w:tr w:rsidR="00B15A50" w:rsidTr="00B15A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B15A50" w:rsidRDefault="00B15A50" w:rsidP="00B15A5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1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5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8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7</w:t>
            </w:r>
          </w:p>
        </w:tc>
      </w:tr>
      <w:tr w:rsidR="00B15A50" w:rsidTr="00B15A50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B15A50" w:rsidRDefault="00B15A50" w:rsidP="00B15A5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3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09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0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8</w:t>
            </w:r>
          </w:p>
        </w:tc>
      </w:tr>
      <w:tr w:rsidR="00B15A50" w:rsidTr="00B15A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B15A50" w:rsidRDefault="00B15A50" w:rsidP="00B15A5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4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2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1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9</w:t>
            </w:r>
          </w:p>
        </w:tc>
      </w:tr>
      <w:tr w:rsidR="00B15A50" w:rsidTr="00B15A50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B15A50" w:rsidRDefault="00B15A50" w:rsidP="00B15A5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0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39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1</w:t>
            </w:r>
          </w:p>
        </w:tc>
      </w:tr>
      <w:tr w:rsidR="00B15A50" w:rsidTr="00B15A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B15A50" w:rsidRDefault="00B15A50" w:rsidP="00B15A5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1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5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5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43</w:t>
            </w:r>
          </w:p>
        </w:tc>
      </w:tr>
      <w:tr w:rsidR="00B15A50" w:rsidTr="00B15A50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B15A50" w:rsidRDefault="00B15A50" w:rsidP="00B15A5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3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0:09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47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5</w:t>
            </w:r>
          </w:p>
        </w:tc>
      </w:tr>
      <w:tr w:rsidR="00B15A50" w:rsidTr="00B15A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B15A50" w:rsidRDefault="00B15A50" w:rsidP="00B15A5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4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0:2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9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7</w:t>
            </w:r>
          </w:p>
        </w:tc>
      </w:tr>
      <w:tr w:rsidR="00B15A50" w:rsidTr="00B15A50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B15A50" w:rsidRDefault="00B15A50" w:rsidP="00B15A5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0:0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0:39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1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9</w:t>
            </w:r>
          </w:p>
        </w:tc>
      </w:tr>
      <w:tr w:rsidR="00B15A50" w:rsidTr="00B15A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B15A50" w:rsidRDefault="00B15A50" w:rsidP="00B15A5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  <w:vAlign w:val="center"/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</w:t>
            </w: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</w:t>
            </w: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1</w:t>
            </w:r>
          </w:p>
        </w:tc>
      </w:tr>
      <w:tr w:rsidR="00B15A50" w:rsidTr="00B15A50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B15A50" w:rsidRPr="00D420F1" w:rsidRDefault="00B15A50" w:rsidP="00B15A50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9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5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3</w:t>
            </w:r>
          </w:p>
        </w:tc>
      </w:tr>
      <w:tr w:rsidR="00B15A50" w:rsidTr="00B15A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D420F1" w:rsidRDefault="00B15A50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7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5</w:t>
            </w:r>
          </w:p>
        </w:tc>
      </w:tr>
      <w:tr w:rsidR="00B15A50" w:rsidTr="00B15A5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D420F1" w:rsidRDefault="00B15A50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9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7</w:t>
            </w:r>
          </w:p>
        </w:tc>
      </w:tr>
      <w:tr w:rsidR="00B15A50" w:rsidTr="00B15A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D420F1" w:rsidRDefault="00B15A50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1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9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0</w:t>
            </w:r>
          </w:p>
        </w:tc>
      </w:tr>
      <w:tr w:rsidR="00B15A50" w:rsidTr="00B15A5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D420F1" w:rsidRDefault="00B15A50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2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8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9</w:t>
            </w:r>
          </w:p>
        </w:tc>
      </w:tr>
      <w:tr w:rsidR="00B15A50" w:rsidTr="00B15A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D420F1" w:rsidRDefault="00B15A50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2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7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8</w:t>
            </w:r>
          </w:p>
        </w:tc>
      </w:tr>
      <w:tr w:rsidR="00B15A50" w:rsidTr="00B15A5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D420F1" w:rsidRDefault="00B15A50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3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7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7</w:t>
            </w:r>
          </w:p>
        </w:tc>
      </w:tr>
      <w:tr w:rsidR="00B15A50" w:rsidTr="00B15A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D420F1" w:rsidRDefault="00B15A50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6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4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4</w:t>
            </w:r>
          </w:p>
        </w:tc>
      </w:tr>
      <w:tr w:rsidR="00B15A50" w:rsidTr="00B15A5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D420F1" w:rsidRDefault="00B15A50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9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0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0</w:t>
            </w:r>
          </w:p>
        </w:tc>
      </w:tr>
      <w:tr w:rsidR="00B15A50" w:rsidTr="00B15A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D420F1" w:rsidRDefault="00B15A50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2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6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6</w:t>
            </w:r>
          </w:p>
        </w:tc>
      </w:tr>
      <w:tr w:rsidR="00B15A50" w:rsidTr="00B15A5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D420F1" w:rsidRDefault="00B15A50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5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2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0</w:t>
            </w:r>
          </w:p>
        </w:tc>
      </w:tr>
      <w:tr w:rsidR="00B15A50" w:rsidTr="00B15A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D420F1" w:rsidRDefault="00B15A50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8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8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6</w:t>
            </w:r>
          </w:p>
        </w:tc>
      </w:tr>
      <w:tr w:rsidR="00B15A50" w:rsidTr="00B15A5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D420F1" w:rsidRDefault="00B15A50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1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4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2</w:t>
            </w:r>
          </w:p>
        </w:tc>
      </w:tr>
      <w:tr w:rsidR="00B15A50" w:rsidTr="00B15A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D420F1" w:rsidRDefault="00B15A50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0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8</w:t>
            </w:r>
          </w:p>
        </w:tc>
      </w:tr>
      <w:tr w:rsidR="00B15A50" w:rsidTr="00B15A5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D420F1" w:rsidRDefault="00B15A50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7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6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4</w:t>
            </w:r>
          </w:p>
        </w:tc>
      </w:tr>
      <w:tr w:rsidR="00B15A50" w:rsidTr="00B15A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D420F1" w:rsidRDefault="00B15A50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2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0</w:t>
            </w:r>
          </w:p>
        </w:tc>
      </w:tr>
      <w:tr w:rsidR="00B15A50" w:rsidTr="00B15A5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D420F1" w:rsidRDefault="00B15A50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3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8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6</w:t>
            </w:r>
          </w:p>
        </w:tc>
      </w:tr>
      <w:tr w:rsidR="00B15A50" w:rsidTr="00B15A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D420F1" w:rsidRDefault="00B15A50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4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2</w:t>
            </w:r>
          </w:p>
        </w:tc>
      </w:tr>
      <w:tr w:rsidR="00B15A50" w:rsidTr="00B15A5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D420F1" w:rsidRDefault="00B15A50" w:rsidP="00B15A5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C916C3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9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0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B15A50" w:rsidRPr="003B53C5" w:rsidRDefault="00B15A50" w:rsidP="00B15A5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8</w:t>
            </w:r>
          </w:p>
        </w:tc>
      </w:tr>
    </w:tbl>
    <w:p w:rsidR="00C916C3" w:rsidRDefault="00C916C3" w:rsidP="00EA01A3">
      <w:pPr>
        <w:jc w:val="left"/>
      </w:pPr>
      <w:r>
        <w:br w:type="page"/>
      </w:r>
      <w:r w:rsidR="00EA01A3">
        <w:object w:dxaOrig="10560" w:dyaOrig="1605">
          <v:shape id="_x0000_i1034" type="#_x0000_t75" style="width:477.75pt;height:79.5pt" o:ole="">
            <v:imagedata r:id="rId15" o:title=""/>
          </v:shape>
          <o:OLEObject Type="Embed" ProgID="Visio.Drawing.15" ShapeID="_x0000_i1034" DrawAspect="Content" ObjectID="_1433878445" r:id="rId16"/>
        </w:object>
      </w:r>
    </w:p>
    <w:tbl>
      <w:tblPr>
        <w:tblStyle w:val="-3"/>
        <w:tblW w:w="9485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 w:firstRow="1" w:lastRow="0" w:firstColumn="1" w:lastColumn="0" w:noHBand="0" w:noVBand="1"/>
      </w:tblPr>
      <w:tblGrid>
        <w:gridCol w:w="497"/>
        <w:gridCol w:w="898"/>
        <w:gridCol w:w="898"/>
        <w:gridCol w:w="898"/>
        <w:gridCol w:w="898"/>
        <w:gridCol w:w="898"/>
        <w:gridCol w:w="898"/>
        <w:gridCol w:w="898"/>
        <w:gridCol w:w="898"/>
        <w:gridCol w:w="898"/>
        <w:gridCol w:w="906"/>
      </w:tblGrid>
      <w:tr w:rsidR="00C916C3" w:rsidTr="00FA64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85" w:type="dxa"/>
            <w:gridSpan w:val="11"/>
            <w:tcBorders>
              <w:bottom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bottom"/>
          </w:tcPr>
          <w:p w:rsidR="00C916C3" w:rsidRDefault="00314929" w:rsidP="00FA64FC">
            <w:pPr>
              <w:ind w:leftChars="-435" w:left="-1044" w:rightChars="-445" w:right="-1068"/>
              <w:jc w:val="center"/>
              <w:rPr>
                <w:noProof/>
              </w:rPr>
            </w:pPr>
            <w:r w:rsidRPr="00C61CA3">
              <w:rPr>
                <w:b w:val="0"/>
                <w:bCs w:val="0"/>
                <w:color w:val="auto"/>
              </w:rPr>
              <w:object w:dxaOrig="14071" w:dyaOrig="1125">
                <v:shape id="_x0000_i1026" type="#_x0000_t75" style="width:440.25pt;height:36pt" o:ole="">
                  <v:imagedata r:id="rId10" o:title=""/>
                </v:shape>
                <o:OLEObject Type="Embed" ProgID="Visio.Drawing.11" ShapeID="_x0000_i1026" DrawAspect="Content" ObjectID="_1433878446" r:id="rId17"/>
              </w:object>
            </w:r>
          </w:p>
        </w:tc>
      </w:tr>
      <w:tr w:rsidR="00C916C3" w:rsidTr="00FA64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7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C916C3" w:rsidRPr="004B660A" w:rsidRDefault="00C916C3" w:rsidP="006E26A7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掇刀</w:t>
            </w:r>
            <w:r>
              <w:rPr>
                <w:rFonts w:ascii="黑体" w:eastAsia="黑体" w:hAnsi="微软雅黑"/>
                <w:noProof/>
                <w:color w:val="000000" w:themeColor="text1"/>
              </w:rPr>
              <w:t>高中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龙泉</w:t>
            </w:r>
            <w:r>
              <w:rPr>
                <w:rFonts w:ascii="黑体" w:eastAsia="黑体" w:hAnsi="微软雅黑"/>
                <w:noProof/>
                <w:color w:val="000000" w:themeColor="text1"/>
              </w:rPr>
              <w:t>山庄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 w:rsidR="006E26A7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45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:2</w:t>
            </w:r>
            <w:r w:rsidR="006E26A7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</w:t>
            </w:r>
          </w:p>
        </w:tc>
        <w:tc>
          <w:tcPr>
            <w:tcW w:w="44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C916C3" w:rsidRPr="004B1AB3" w:rsidRDefault="00C916C3" w:rsidP="00E9681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龙泉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</w:rPr>
              <w:t>山庄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掇刀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</w:rPr>
              <w:t>高中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 w:rsidR="00E96817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45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00</w:t>
            </w:r>
          </w:p>
        </w:tc>
      </w:tr>
      <w:tr w:rsidR="004B3060" w:rsidTr="0099112A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4B3060" w:rsidRDefault="004B3060" w:rsidP="004B306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2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6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4</w:t>
            </w:r>
          </w:p>
        </w:tc>
      </w:tr>
      <w:tr w:rsidR="004B3060" w:rsidTr="004B30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4B3060" w:rsidRDefault="004B3060" w:rsidP="004B306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2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0</w:t>
            </w:r>
          </w:p>
        </w:tc>
      </w:tr>
      <w:tr w:rsidR="004B3060" w:rsidTr="004B3060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4B3060" w:rsidRDefault="004B3060" w:rsidP="004B306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8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8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6</w:t>
            </w:r>
          </w:p>
        </w:tc>
      </w:tr>
      <w:tr w:rsidR="004B3060" w:rsidTr="004B30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4B3060" w:rsidRDefault="004B3060" w:rsidP="004B306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1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4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2</w:t>
            </w:r>
          </w:p>
        </w:tc>
      </w:tr>
      <w:tr w:rsidR="004B3060" w:rsidTr="004B3060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4B3060" w:rsidRDefault="004B3060" w:rsidP="004B306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0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8</w:t>
            </w:r>
          </w:p>
        </w:tc>
      </w:tr>
      <w:tr w:rsidR="004B3060" w:rsidTr="004B30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4B3060" w:rsidRDefault="004B3060" w:rsidP="004B306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7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6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4</w:t>
            </w:r>
          </w:p>
        </w:tc>
      </w:tr>
      <w:tr w:rsidR="004B3060" w:rsidTr="004B3060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4B3060" w:rsidRDefault="004B3060" w:rsidP="004B306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0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2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0</w:t>
            </w:r>
          </w:p>
        </w:tc>
      </w:tr>
      <w:tr w:rsidR="004B3060" w:rsidTr="004B30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4B3060" w:rsidRDefault="004B3060" w:rsidP="004B306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3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9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6</w:t>
            </w:r>
          </w:p>
        </w:tc>
      </w:tr>
      <w:tr w:rsidR="004B3060" w:rsidTr="004B3060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4B3060" w:rsidRDefault="004B3060" w:rsidP="004B306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6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5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2</w:t>
            </w:r>
          </w:p>
        </w:tc>
      </w:tr>
      <w:tr w:rsidR="004B3060" w:rsidTr="004B30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4B3060" w:rsidRDefault="004B3060" w:rsidP="004B3060">
            <w:pPr>
              <w:shd w:val="clear" w:color="auto" w:fill="DBE5F1" w:themeFill="accent1" w:themeFillTint="33"/>
              <w:ind w:left="113" w:right="113" w:firstLine="482"/>
              <w:jc w:val="center"/>
              <w:rPr>
                <w:rFonts w:hint="eastAsia"/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3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3</w:t>
            </w:r>
          </w:p>
        </w:tc>
      </w:tr>
      <w:tr w:rsidR="004B3060" w:rsidTr="004B3060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4B3060" w:rsidRPr="00D420F1" w:rsidRDefault="004B3060" w:rsidP="004B3060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6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8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7</w:t>
            </w:r>
          </w:p>
        </w:tc>
      </w:tr>
      <w:tr w:rsidR="004B3060" w:rsidTr="004B30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D420F1" w:rsidRDefault="004B3060" w:rsidP="004B306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3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1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0</w:t>
            </w:r>
          </w:p>
        </w:tc>
      </w:tr>
      <w:tr w:rsidR="004B3060" w:rsidTr="004B306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D420F1" w:rsidRDefault="004B3060" w:rsidP="004B306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0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7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6</w:t>
            </w:r>
          </w:p>
        </w:tc>
      </w:tr>
      <w:tr w:rsidR="004B3060" w:rsidTr="004B30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D420F1" w:rsidRDefault="004B3060" w:rsidP="004B306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6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2</w:t>
            </w:r>
          </w:p>
        </w:tc>
      </w:tr>
      <w:tr w:rsidR="004B3060" w:rsidTr="004B306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D420F1" w:rsidRDefault="004B3060" w:rsidP="004B306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9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8</w:t>
            </w:r>
          </w:p>
        </w:tc>
      </w:tr>
      <w:tr w:rsidR="004B3060" w:rsidTr="004B30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D420F1" w:rsidRDefault="004B3060" w:rsidP="004B306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7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5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3</w:t>
            </w:r>
          </w:p>
        </w:tc>
      </w:tr>
      <w:tr w:rsidR="004B3060" w:rsidTr="004B306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D420F1" w:rsidRDefault="004B3060" w:rsidP="004B306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1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9</w:t>
            </w:r>
          </w:p>
        </w:tc>
      </w:tr>
      <w:tr w:rsidR="004B3060" w:rsidTr="004B30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D420F1" w:rsidRDefault="004B3060" w:rsidP="004B306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1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7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5</w:t>
            </w:r>
          </w:p>
        </w:tc>
      </w:tr>
      <w:tr w:rsidR="004B3060" w:rsidTr="004B306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D420F1" w:rsidRDefault="004B3060" w:rsidP="004B306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8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1</w:t>
            </w:r>
          </w:p>
        </w:tc>
      </w:tr>
      <w:tr w:rsidR="004B3060" w:rsidTr="004B30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D420F1" w:rsidRDefault="004B3060" w:rsidP="004B306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5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9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7</w:t>
            </w:r>
          </w:p>
        </w:tc>
      </w:tr>
      <w:tr w:rsidR="004B3060" w:rsidTr="004B306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D420F1" w:rsidRDefault="004B3060" w:rsidP="004B306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bookmarkStart w:id="0" w:name="_GoBack"/>
            <w:bookmarkEnd w:id="0"/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2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5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3</w:t>
            </w:r>
          </w:p>
        </w:tc>
      </w:tr>
      <w:tr w:rsidR="004B3060" w:rsidTr="004B30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D420F1" w:rsidRDefault="004B3060" w:rsidP="004B306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9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1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9</w:t>
            </w:r>
          </w:p>
        </w:tc>
      </w:tr>
      <w:tr w:rsidR="004B3060" w:rsidTr="004B306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D420F1" w:rsidRDefault="004B3060" w:rsidP="004B306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6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7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5</w:t>
            </w:r>
          </w:p>
        </w:tc>
      </w:tr>
      <w:tr w:rsidR="004B3060" w:rsidTr="004B30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D420F1" w:rsidRDefault="004B3060" w:rsidP="004B306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3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1</w:t>
            </w:r>
          </w:p>
        </w:tc>
      </w:tr>
      <w:tr w:rsidR="004B3060" w:rsidTr="004B306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D420F1" w:rsidRDefault="004B3060" w:rsidP="004B306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0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9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7</w:t>
            </w:r>
          </w:p>
        </w:tc>
      </w:tr>
      <w:tr w:rsidR="004B3060" w:rsidTr="004B30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D420F1" w:rsidRDefault="004B3060" w:rsidP="004B306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7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  <w:tcMar>
              <w:left w:w="57" w:type="dxa"/>
              <w:right w:w="57" w:type="dxa"/>
            </w:tcMar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25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4B3060" w:rsidRPr="003B53C5" w:rsidRDefault="004B3060" w:rsidP="004B306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53C5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33</w:t>
            </w:r>
          </w:p>
        </w:tc>
      </w:tr>
      <w:tr w:rsidR="004B3060" w:rsidTr="004B306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3060" w:rsidRPr="00D420F1" w:rsidRDefault="004B3060" w:rsidP="004B306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C916C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916C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</w:t>
            </w:r>
            <w:r w:rsidRPr="002D209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:</w:t>
            </w:r>
            <w:r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6E26A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2D2093" w:rsidRDefault="004B3060" w:rsidP="004B306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6E26A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3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5E7456" w:rsidRDefault="004B3060" w:rsidP="004B306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5E7456" w:rsidRDefault="004B3060" w:rsidP="004B306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5E7456" w:rsidRDefault="004B3060" w:rsidP="004B306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  <w:tcMar>
              <w:left w:w="57" w:type="dxa"/>
              <w:right w:w="57" w:type="dxa"/>
            </w:tcMar>
          </w:tcPr>
          <w:p w:rsidR="004B3060" w:rsidRPr="005E7456" w:rsidRDefault="004B3060" w:rsidP="004B306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/>
          </w:tcPr>
          <w:p w:rsidR="004B3060" w:rsidRPr="005E7456" w:rsidRDefault="004B3060" w:rsidP="004B306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</w:p>
        </w:tc>
      </w:tr>
    </w:tbl>
    <w:p w:rsidR="00C916C3" w:rsidRDefault="00C916C3">
      <w:pPr>
        <w:widowControl/>
        <w:spacing w:line="240" w:lineRule="auto"/>
        <w:ind w:firstLineChars="0" w:firstLine="0"/>
        <w:jc w:val="left"/>
      </w:pPr>
    </w:p>
    <w:p w:rsidR="003B53C5" w:rsidRDefault="003B53C5">
      <w:pPr>
        <w:widowControl/>
        <w:spacing w:line="240" w:lineRule="auto"/>
        <w:ind w:firstLineChars="0" w:firstLine="0"/>
        <w:jc w:val="left"/>
      </w:pPr>
    </w:p>
    <w:p w:rsidR="003B53C5" w:rsidRDefault="003B53C5">
      <w:pPr>
        <w:widowControl/>
        <w:spacing w:line="240" w:lineRule="auto"/>
        <w:ind w:firstLineChars="0" w:firstLine="0"/>
        <w:jc w:val="left"/>
      </w:pPr>
    </w:p>
    <w:p w:rsidR="00B4316F" w:rsidRDefault="003B53C5" w:rsidP="004B3060">
      <w:pPr>
        <w:widowControl/>
        <w:spacing w:line="240" w:lineRule="auto"/>
        <w:ind w:firstLineChars="0" w:firstLine="0"/>
        <w:jc w:val="center"/>
      </w:pPr>
      <w:r>
        <w:br w:type="page"/>
      </w:r>
      <w:r w:rsidR="00EA01A3">
        <w:object w:dxaOrig="10560" w:dyaOrig="1606">
          <v:shape id="_x0000_i1033" type="#_x0000_t75" style="width:475.5pt;height:79.5pt" o:ole="">
            <v:imagedata r:id="rId18" o:title=""/>
          </v:shape>
          <o:OLEObject Type="Embed" ProgID="Visio.Drawing.15" ShapeID="_x0000_i1033" DrawAspect="Content" ObjectID="_1433878447" r:id="rId19"/>
        </w:object>
      </w:r>
    </w:p>
    <w:tbl>
      <w:tblPr>
        <w:tblStyle w:val="-3"/>
        <w:tblW w:w="9394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8"/>
        <w:gridCol w:w="888"/>
        <w:gridCol w:w="888"/>
        <w:gridCol w:w="888"/>
        <w:gridCol w:w="889"/>
        <w:gridCol w:w="800"/>
        <w:gridCol w:w="978"/>
        <w:gridCol w:w="889"/>
        <w:gridCol w:w="889"/>
        <w:gridCol w:w="889"/>
        <w:gridCol w:w="898"/>
      </w:tblGrid>
      <w:tr w:rsidR="00634B12" w:rsidTr="005A72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94" w:type="dxa"/>
            <w:gridSpan w:val="11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634B12" w:rsidRDefault="00314929" w:rsidP="006E14C0">
            <w:pPr>
              <w:ind w:leftChars="-435" w:left="-1044" w:rightChars="-445" w:right="-1068"/>
              <w:jc w:val="center"/>
              <w:rPr>
                <w:noProof/>
              </w:rPr>
            </w:pPr>
            <w:r w:rsidRPr="00C61CA3">
              <w:rPr>
                <w:b w:val="0"/>
                <w:bCs w:val="0"/>
                <w:color w:val="auto"/>
              </w:rPr>
              <w:object w:dxaOrig="14071" w:dyaOrig="1125">
                <v:shape id="_x0000_i1027" type="#_x0000_t75" style="width:440.25pt;height:36pt" o:ole="">
                  <v:imagedata r:id="rId10" o:title=""/>
                </v:shape>
                <o:OLEObject Type="Embed" ProgID="Visio.Drawing.11" ShapeID="_x0000_i1027" DrawAspect="Content" ObjectID="_1433878448" r:id="rId20"/>
              </w:object>
            </w:r>
          </w:p>
        </w:tc>
      </w:tr>
      <w:tr w:rsidR="00D72A55" w:rsidTr="00D72A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51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72A55" w:rsidRPr="004B660A" w:rsidRDefault="00D72A55" w:rsidP="00E96817">
            <w:pPr>
              <w:ind w:firstLineChars="0" w:firstLine="0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掇刀</w:t>
            </w:r>
            <w:r>
              <w:rPr>
                <w:rFonts w:ascii="黑体" w:eastAsia="黑体" w:hAnsi="微软雅黑"/>
                <w:noProof/>
                <w:color w:val="000000" w:themeColor="text1"/>
              </w:rPr>
              <w:t>高中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龙泉</w:t>
            </w:r>
            <w:r>
              <w:rPr>
                <w:rFonts w:ascii="黑体" w:eastAsia="黑体" w:hAnsi="微软雅黑"/>
                <w:noProof/>
                <w:color w:val="000000" w:themeColor="text1"/>
              </w:rPr>
              <w:t>山庄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 w:rsidR="00E96817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44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:</w:t>
            </w:r>
            <w:r w:rsidR="00E96817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51</w:t>
            </w:r>
          </w:p>
        </w:tc>
        <w:tc>
          <w:tcPr>
            <w:tcW w:w="454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72A55" w:rsidRPr="004B1AB3" w:rsidRDefault="00D72A55" w:rsidP="00D72A55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龙泉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</w:rPr>
              <w:t>山庄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掇刀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</w:rPr>
              <w:t>高中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="00C101A6"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 w:rsidR="00C101A6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45</w:t>
            </w:r>
            <w:r w:rsidR="00C101A6"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="00C101A6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24</w:t>
            </w:r>
          </w:p>
        </w:tc>
      </w:tr>
      <w:tr w:rsidR="00BF0217" w:rsidTr="00221969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BF0217" w:rsidRPr="00D420F1" w:rsidRDefault="00BF0217" w:rsidP="00BF0217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5:3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5:4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</w:t>
            </w: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03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1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5:35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0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19</w:t>
            </w:r>
          </w:p>
        </w:tc>
      </w:tr>
      <w:tr w:rsidR="00BF0217" w:rsidTr="002219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5:5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0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6:1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21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5:53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7</w:t>
            </w:r>
          </w:p>
        </w:tc>
      </w:tr>
      <w:tr w:rsidR="00BF0217" w:rsidTr="0022196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1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2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6:3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9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6:11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3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5</w:t>
            </w:r>
          </w:p>
        </w:tc>
      </w:tr>
      <w:tr w:rsidR="00BF0217" w:rsidRPr="00634B12" w:rsidTr="00E968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2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3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6:4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7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3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6:29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5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0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3</w:t>
            </w:r>
          </w:p>
        </w:tc>
      </w:tr>
      <w:tr w:rsidR="00BF0217" w:rsidTr="00E9681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4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6:5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7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5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3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6:4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31</w:t>
            </w:r>
          </w:p>
        </w:tc>
      </w:tr>
      <w:tr w:rsidR="00BF0217" w:rsidTr="00E968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0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1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7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9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7:05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3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9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1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2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7:3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4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7:23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7</w:t>
            </w:r>
          </w:p>
        </w:tc>
      </w:tr>
      <w:tr w:rsidR="00BF0217" w:rsidTr="00D72A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3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7:4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58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4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7:41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5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7:5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8:0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2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8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7:59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3</w:t>
            </w:r>
          </w:p>
        </w:tc>
      </w:tr>
      <w:tr w:rsidR="00BF0217" w:rsidTr="00D72A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5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0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8:1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6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8:1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1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2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8:3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8:35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9</w:t>
            </w:r>
          </w:p>
        </w:tc>
      </w:tr>
      <w:tr w:rsidR="00BF0217" w:rsidTr="00D72A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2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3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8:4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4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8:53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7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8:4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8:5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8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3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9:11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5</w:t>
            </w:r>
          </w:p>
        </w:tc>
      </w:tr>
      <w:tr w:rsidR="00BF0217" w:rsidTr="00D72A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0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9:1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2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9:29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3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0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1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9:2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6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9:4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1</w:t>
            </w:r>
          </w:p>
        </w:tc>
      </w:tr>
      <w:tr w:rsidR="00BF0217" w:rsidTr="00D72A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3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9:4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0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9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3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4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 9:5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4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7</w:t>
            </w:r>
          </w:p>
        </w:tc>
      </w:tr>
      <w:tr w:rsidR="00BF0217" w:rsidTr="00D72A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4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9:5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0:0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8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3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5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0:1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0:2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2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6</w:t>
            </w:r>
          </w:p>
        </w:tc>
      </w:tr>
      <w:tr w:rsidR="00BF0217" w:rsidTr="00D72A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0:2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0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6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4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0:4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0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2</w:t>
            </w:r>
          </w:p>
        </w:tc>
      </w:tr>
      <w:tr w:rsidR="00BF0217" w:rsidTr="00D72A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0:5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1:0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4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0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1:0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1:1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8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3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9</w:t>
            </w:r>
          </w:p>
        </w:tc>
      </w:tr>
      <w:tr w:rsidR="00BF0217" w:rsidTr="00D72A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1:2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1:3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7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2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8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1:4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1:5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6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7</w:t>
            </w:r>
          </w:p>
        </w:tc>
      </w:tr>
      <w:tr w:rsidR="00BF0217" w:rsidTr="00D72A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2:0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2:1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5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6</w:t>
            </w:r>
          </w:p>
        </w:tc>
      </w:tr>
      <w:tr w:rsidR="00BF0217" w:rsidTr="00D72A55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Pr="00D420F1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2:2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2:3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4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5</w:t>
            </w:r>
          </w:p>
        </w:tc>
      </w:tr>
      <w:tr w:rsidR="00BF0217" w:rsidTr="00D72A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BF0217" w:rsidRDefault="00BF0217" w:rsidP="00BF0217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2:4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 12:5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3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E968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8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BF0217" w:rsidRPr="00BF0217" w:rsidRDefault="00BF0217" w:rsidP="00BF0217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BF02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1</w:t>
            </w:r>
          </w:p>
        </w:tc>
      </w:tr>
    </w:tbl>
    <w:p w:rsidR="00E96817" w:rsidRDefault="00E96817" w:rsidP="00E96817">
      <w:pPr>
        <w:widowControl/>
        <w:spacing w:line="240" w:lineRule="auto"/>
        <w:ind w:firstLineChars="0" w:firstLine="0"/>
        <w:jc w:val="left"/>
      </w:pPr>
      <w:r>
        <w:br w:type="page"/>
      </w:r>
    </w:p>
    <w:p w:rsidR="00E96817" w:rsidRDefault="00EA01A3" w:rsidP="00E96817">
      <w:r>
        <w:object w:dxaOrig="10560" w:dyaOrig="1606">
          <v:shape id="_x0000_i1032" type="#_x0000_t75" style="width:475.5pt;height:79.5pt" o:ole="">
            <v:imagedata r:id="rId21" o:title=""/>
          </v:shape>
          <o:OLEObject Type="Embed" ProgID="Visio.Drawing.15" ShapeID="_x0000_i1032" DrawAspect="Content" ObjectID="_1433878449" r:id="rId22"/>
        </w:object>
      </w:r>
    </w:p>
    <w:tbl>
      <w:tblPr>
        <w:tblStyle w:val="-3"/>
        <w:tblW w:w="9394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8"/>
        <w:gridCol w:w="888"/>
        <w:gridCol w:w="888"/>
        <w:gridCol w:w="888"/>
        <w:gridCol w:w="889"/>
        <w:gridCol w:w="800"/>
        <w:gridCol w:w="978"/>
        <w:gridCol w:w="889"/>
        <w:gridCol w:w="889"/>
        <w:gridCol w:w="889"/>
        <w:gridCol w:w="898"/>
      </w:tblGrid>
      <w:tr w:rsidR="00E96817" w:rsidTr="00E968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94" w:type="dxa"/>
            <w:gridSpan w:val="11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E96817" w:rsidRDefault="00314929" w:rsidP="00E96817">
            <w:pPr>
              <w:ind w:leftChars="-435" w:left="-1044" w:rightChars="-445" w:right="-1068"/>
              <w:jc w:val="center"/>
              <w:rPr>
                <w:noProof/>
              </w:rPr>
            </w:pPr>
            <w:r w:rsidRPr="00C61CA3">
              <w:rPr>
                <w:b w:val="0"/>
                <w:bCs w:val="0"/>
                <w:color w:val="auto"/>
              </w:rPr>
              <w:object w:dxaOrig="14071" w:dyaOrig="1125">
                <v:shape id="_x0000_i1028" type="#_x0000_t75" style="width:440.25pt;height:36pt" o:ole="">
                  <v:imagedata r:id="rId10" o:title=""/>
                </v:shape>
                <o:OLEObject Type="Embed" ProgID="Visio.Drawing.11" ShapeID="_x0000_i1028" DrawAspect="Content" ObjectID="_1433878450" r:id="rId23"/>
              </w:object>
            </w:r>
          </w:p>
        </w:tc>
      </w:tr>
      <w:tr w:rsidR="00E96817" w:rsidTr="00E968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51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E96817" w:rsidRPr="004B660A" w:rsidRDefault="00E96817" w:rsidP="00E96817">
            <w:pPr>
              <w:ind w:firstLineChars="0" w:firstLine="0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掇刀</w:t>
            </w:r>
            <w:r>
              <w:rPr>
                <w:rFonts w:ascii="黑体" w:eastAsia="黑体" w:hAnsi="微软雅黑"/>
                <w:noProof/>
                <w:color w:val="000000" w:themeColor="text1"/>
              </w:rPr>
              <w:t>高中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龙泉</w:t>
            </w:r>
            <w:r>
              <w:rPr>
                <w:rFonts w:ascii="黑体" w:eastAsia="黑体" w:hAnsi="微软雅黑"/>
                <w:noProof/>
                <w:color w:val="000000" w:themeColor="text1"/>
              </w:rPr>
              <w:t>山庄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44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:</w:t>
            </w:r>
            <w:r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51</w:t>
            </w:r>
          </w:p>
        </w:tc>
        <w:tc>
          <w:tcPr>
            <w:tcW w:w="454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E96817" w:rsidRPr="004B1AB3" w:rsidRDefault="00E96817" w:rsidP="00E96817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龙泉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</w:rPr>
              <w:t>山庄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掇刀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</w:rPr>
              <w:t>高中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="00C101A6"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 w:rsidR="00C101A6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45</w:t>
            </w:r>
            <w:r w:rsidR="00C101A6"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="00C101A6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24</w:t>
            </w:r>
          </w:p>
        </w:tc>
      </w:tr>
      <w:tr w:rsidR="00DC1440" w:rsidTr="00221969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DC1440" w:rsidRPr="00D420F1" w:rsidRDefault="00DC1440" w:rsidP="00DC1440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3:12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2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3:40 </w:t>
            </w:r>
          </w:p>
        </w:tc>
      </w:tr>
      <w:tr w:rsidR="00DC1440" w:rsidTr="002219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3:31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1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6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3:49 </w:t>
            </w:r>
          </w:p>
        </w:tc>
      </w:tr>
      <w:tr w:rsidR="00DC1440" w:rsidTr="0022196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3:50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04 </w:t>
            </w:r>
          </w:p>
        </w:tc>
      </w:tr>
      <w:tr w:rsidR="00DC1440" w:rsidRPr="00634B12" w:rsidTr="00E968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01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1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6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19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12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2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34 </w:t>
            </w:r>
          </w:p>
        </w:tc>
      </w:tr>
      <w:tr w:rsidR="00DC1440" w:rsidTr="00E968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23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3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8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49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34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4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5:04 </w:t>
            </w:r>
          </w:p>
        </w:tc>
      </w:tr>
      <w:tr w:rsidR="00DC1440" w:rsidTr="00E968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45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5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5:19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4:56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6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5:34 </w:t>
            </w:r>
          </w:p>
        </w:tc>
      </w:tr>
      <w:tr w:rsidR="00DC1440" w:rsidTr="00E968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5:0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7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2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5:49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5:18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8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3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04 </w:t>
            </w:r>
          </w:p>
        </w:tc>
      </w:tr>
      <w:tr w:rsidR="00DC1440" w:rsidTr="00E968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5:29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9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4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19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5:40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34 </w:t>
            </w:r>
          </w:p>
        </w:tc>
      </w:tr>
      <w:tr w:rsidR="00DC1440" w:rsidTr="00E968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5:51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1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6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49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02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2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04 </w:t>
            </w:r>
          </w:p>
        </w:tc>
      </w:tr>
      <w:tr w:rsidR="00DC1440" w:rsidTr="00E968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13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3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8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19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24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4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34 </w:t>
            </w:r>
          </w:p>
        </w:tc>
      </w:tr>
      <w:tr w:rsidR="00DC1440" w:rsidTr="00E968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35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49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46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6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56 </w:t>
            </w:r>
          </w:p>
        </w:tc>
      </w:tr>
      <w:tr w:rsidR="00DC1440" w:rsidTr="00E968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6:5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7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2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03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08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8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3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10 </w:t>
            </w:r>
          </w:p>
        </w:tc>
      </w:tr>
      <w:tr w:rsidR="00DC1440" w:rsidTr="00E968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19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9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17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30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24 </w:t>
            </w:r>
          </w:p>
        </w:tc>
      </w:tr>
      <w:tr w:rsidR="00DC1440" w:rsidTr="00E968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41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1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33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7:52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2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8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40 </w:t>
            </w:r>
          </w:p>
        </w:tc>
      </w:tr>
      <w:tr w:rsidR="00DC1440" w:rsidTr="00E968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03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3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47 </w:t>
            </w:r>
          </w:p>
        </w:tc>
      </w:tr>
      <w:tr w:rsidR="00DC1440" w:rsidTr="00E96817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09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9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54 </w:t>
            </w:r>
          </w:p>
        </w:tc>
      </w:tr>
      <w:tr w:rsidR="00DC1440" w:rsidTr="00E968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15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5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9:01 </w:t>
            </w:r>
          </w:p>
        </w:tc>
      </w:tr>
    </w:tbl>
    <w:p w:rsidR="00E96817" w:rsidRDefault="00E96817" w:rsidP="00E96817">
      <w:pPr>
        <w:ind w:firstLineChars="0" w:firstLine="0"/>
        <w:jc w:val="center"/>
      </w:pPr>
    </w:p>
    <w:p w:rsidR="00E96817" w:rsidRDefault="00E96817" w:rsidP="00E96817">
      <w:pPr>
        <w:widowControl/>
        <w:spacing w:line="240" w:lineRule="auto"/>
        <w:ind w:firstLineChars="0" w:firstLine="0"/>
        <w:jc w:val="left"/>
      </w:pPr>
      <w:r>
        <w:br w:type="page"/>
      </w:r>
    </w:p>
    <w:p w:rsidR="00E96817" w:rsidRDefault="00EA01A3" w:rsidP="00EA01A3">
      <w:pPr>
        <w:jc w:val="center"/>
      </w:pPr>
      <w:r>
        <w:object w:dxaOrig="10560" w:dyaOrig="1606">
          <v:shape id="_x0000_i1031" type="#_x0000_t75" style="width:477.75pt;height:79.5pt" o:ole="">
            <v:imagedata r:id="rId24" o:title=""/>
          </v:shape>
          <o:OLEObject Type="Embed" ProgID="Visio.Drawing.15" ShapeID="_x0000_i1031" DrawAspect="Content" ObjectID="_1433878451" r:id="rId25"/>
        </w:object>
      </w:r>
    </w:p>
    <w:tbl>
      <w:tblPr>
        <w:tblStyle w:val="-3"/>
        <w:tblW w:w="9394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8"/>
        <w:gridCol w:w="888"/>
        <w:gridCol w:w="888"/>
        <w:gridCol w:w="888"/>
        <w:gridCol w:w="889"/>
        <w:gridCol w:w="800"/>
        <w:gridCol w:w="978"/>
        <w:gridCol w:w="889"/>
        <w:gridCol w:w="889"/>
        <w:gridCol w:w="889"/>
        <w:gridCol w:w="898"/>
      </w:tblGrid>
      <w:tr w:rsidR="00E96817" w:rsidTr="00E968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94" w:type="dxa"/>
            <w:gridSpan w:val="11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E96817" w:rsidRDefault="00314929" w:rsidP="00E96817">
            <w:pPr>
              <w:ind w:leftChars="-435" w:left="-1044" w:rightChars="-445" w:right="-1068"/>
              <w:jc w:val="center"/>
              <w:rPr>
                <w:noProof/>
              </w:rPr>
            </w:pPr>
            <w:r w:rsidRPr="00C61CA3">
              <w:rPr>
                <w:b w:val="0"/>
                <w:bCs w:val="0"/>
                <w:color w:val="auto"/>
              </w:rPr>
              <w:object w:dxaOrig="14071" w:dyaOrig="1125">
                <v:shape id="_x0000_i1029" type="#_x0000_t75" style="width:440.25pt;height:36pt" o:ole="">
                  <v:imagedata r:id="rId10" o:title=""/>
                </v:shape>
                <o:OLEObject Type="Embed" ProgID="Visio.Drawing.11" ShapeID="_x0000_i1029" DrawAspect="Content" ObjectID="_1433878452" r:id="rId26"/>
              </w:object>
            </w:r>
          </w:p>
        </w:tc>
      </w:tr>
      <w:tr w:rsidR="00E96817" w:rsidTr="00E968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51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E96817" w:rsidRPr="004B660A" w:rsidRDefault="00E96817" w:rsidP="00E96817">
            <w:pPr>
              <w:ind w:firstLineChars="0" w:firstLine="0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掇刀</w:t>
            </w:r>
            <w:r>
              <w:rPr>
                <w:rFonts w:ascii="黑体" w:eastAsia="黑体" w:hAnsi="微软雅黑"/>
                <w:noProof/>
                <w:color w:val="000000" w:themeColor="text1"/>
              </w:rPr>
              <w:t>高中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龙泉</w:t>
            </w:r>
            <w:r>
              <w:rPr>
                <w:rFonts w:ascii="黑体" w:eastAsia="黑体" w:hAnsi="微软雅黑"/>
                <w:noProof/>
                <w:color w:val="000000" w:themeColor="text1"/>
              </w:rPr>
              <w:t>山庄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44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:</w:t>
            </w:r>
            <w:r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51</w:t>
            </w:r>
          </w:p>
        </w:tc>
        <w:tc>
          <w:tcPr>
            <w:tcW w:w="454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E96817" w:rsidRPr="004B1AB3" w:rsidRDefault="00E96817" w:rsidP="00C101A6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龙泉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</w:rPr>
              <w:t>山庄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掇刀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</w:rPr>
              <w:t>高中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 w:rsidR="00C101A6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45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="00C101A6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24</w:t>
            </w:r>
          </w:p>
        </w:tc>
      </w:tr>
      <w:tr w:rsidR="00DC1440" w:rsidTr="00DC1440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DC1440" w:rsidRPr="00D420F1" w:rsidRDefault="00DC1440" w:rsidP="00DC1440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31 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49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9:08 </w:t>
            </w:r>
          </w:p>
        </w:tc>
      </w:tr>
      <w:tr w:rsidR="00DC1440" w:rsidTr="00DC14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37 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2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56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9:15 </w:t>
            </w:r>
          </w:p>
        </w:tc>
      </w:tr>
      <w:tr w:rsidR="00DC1440" w:rsidTr="00DC144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43 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8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9:03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9:22 </w:t>
            </w:r>
          </w:p>
        </w:tc>
      </w:tr>
      <w:tr w:rsidR="00DC1440" w:rsidRPr="00634B12" w:rsidTr="00DC14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8:49 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4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9:10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9:29 </w:t>
            </w:r>
          </w:p>
        </w:tc>
      </w:tr>
      <w:tr w:rsidR="00DC1440" w:rsidTr="00DC144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9:10 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9:1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9:36 </w:t>
            </w:r>
          </w:p>
        </w:tc>
      </w:tr>
      <w:tr w:rsidR="00DC1440" w:rsidTr="00DC14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9:31 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6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9:3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19:54 </w:t>
            </w:r>
          </w:p>
        </w:tc>
      </w:tr>
      <w:tr w:rsidR="00DC1440" w:rsidTr="00DC144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9:52 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7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19:5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20:14 </w:t>
            </w:r>
          </w:p>
        </w:tc>
      </w:tr>
      <w:tr w:rsidR="00DC1440" w:rsidTr="00DC14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0:13 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8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0:1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20:34 </w:t>
            </w:r>
          </w:p>
        </w:tc>
      </w:tr>
      <w:tr w:rsidR="00DC1440" w:rsidTr="00DC144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0:34 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9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0:3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20:54 </w:t>
            </w:r>
          </w:p>
        </w:tc>
      </w:tr>
      <w:tr w:rsidR="00DC1440" w:rsidTr="00DC14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0:55 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0:5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21:14 </w:t>
            </w:r>
          </w:p>
        </w:tc>
      </w:tr>
      <w:tr w:rsidR="00DC1440" w:rsidTr="00DC144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1:16 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1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1:1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21:34 </w:t>
            </w:r>
          </w:p>
        </w:tc>
      </w:tr>
      <w:tr w:rsidR="00DC1440" w:rsidTr="00DC14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1:37 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2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1:3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21:54 </w:t>
            </w:r>
          </w:p>
        </w:tc>
      </w:tr>
      <w:tr w:rsidR="00DC1440" w:rsidTr="00DC1440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1:58 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3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1:5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22:14 </w:t>
            </w:r>
          </w:p>
        </w:tc>
      </w:tr>
      <w:tr w:rsidR="00DC1440" w:rsidTr="00DC14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C1440" w:rsidRPr="00D420F1" w:rsidRDefault="00DC1440" w:rsidP="00DC1440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2:19 </w:t>
            </w:r>
          </w:p>
        </w:tc>
        <w:tc>
          <w:tcPr>
            <w:tcW w:w="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E96817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96817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34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22:17 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C1440" w:rsidRPr="00DC1440" w:rsidRDefault="00DC1440" w:rsidP="00DC1440">
            <w:pPr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DC1440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22:34 </w:t>
            </w:r>
          </w:p>
        </w:tc>
      </w:tr>
    </w:tbl>
    <w:p w:rsidR="00491C5F" w:rsidRDefault="00491C5F" w:rsidP="0007540A">
      <w:pPr>
        <w:ind w:firstLineChars="0" w:firstLine="0"/>
      </w:pPr>
    </w:p>
    <w:sectPr w:rsidR="00491C5F" w:rsidSect="00EA01A3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/>
      <w:pgMar w:top="567" w:right="720" w:bottom="709" w:left="720" w:header="283" w:footer="283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23E16" w:rsidRDefault="00A23E16" w:rsidP="007B0DA6">
      <w:pPr>
        <w:spacing w:line="240" w:lineRule="auto"/>
      </w:pPr>
      <w:r>
        <w:separator/>
      </w:r>
    </w:p>
  </w:endnote>
  <w:endnote w:type="continuationSeparator" w:id="0">
    <w:p w:rsidR="00A23E16" w:rsidRDefault="00A23E16" w:rsidP="007B0DA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21969" w:rsidRDefault="00221969" w:rsidP="007B0DA6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21969" w:rsidRDefault="00221969" w:rsidP="007B0DA6">
    <w:pPr>
      <w:pStyle w:val="a5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21969" w:rsidRDefault="00221969" w:rsidP="007B0DA6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23E16" w:rsidRDefault="00A23E16" w:rsidP="007B0DA6">
      <w:pPr>
        <w:spacing w:line="240" w:lineRule="auto"/>
      </w:pPr>
      <w:r>
        <w:separator/>
      </w:r>
    </w:p>
  </w:footnote>
  <w:footnote w:type="continuationSeparator" w:id="0">
    <w:p w:rsidR="00A23E16" w:rsidRDefault="00A23E16" w:rsidP="007B0DA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21969" w:rsidRDefault="00221969" w:rsidP="007B0DA6">
    <w:pPr>
      <w:pStyle w:val="a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21969" w:rsidRDefault="00221969" w:rsidP="007B0DA6">
    <w:pPr>
      <w:pStyle w:val="a4"/>
      <w:pBdr>
        <w:bottom w:val="single" w:sz="6" w:space="0" w:color="auto"/>
      </w:pBdr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21969" w:rsidRDefault="00221969" w:rsidP="007B0DA6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D4145D8"/>
    <w:multiLevelType w:val="hybridMultilevel"/>
    <w:tmpl w:val="8ECA5B44"/>
    <w:lvl w:ilvl="0" w:tplc="7D081B3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02ECA"/>
    <w:rsid w:val="00021B97"/>
    <w:rsid w:val="00046198"/>
    <w:rsid w:val="0007540A"/>
    <w:rsid w:val="0009464D"/>
    <w:rsid w:val="000E7036"/>
    <w:rsid w:val="00142873"/>
    <w:rsid w:val="00163CDE"/>
    <w:rsid w:val="00185984"/>
    <w:rsid w:val="001B4D4F"/>
    <w:rsid w:val="001B61BF"/>
    <w:rsid w:val="001C2ADE"/>
    <w:rsid w:val="001C5EA9"/>
    <w:rsid w:val="001E6C28"/>
    <w:rsid w:val="00211D45"/>
    <w:rsid w:val="00221969"/>
    <w:rsid w:val="002C3110"/>
    <w:rsid w:val="002D05A9"/>
    <w:rsid w:val="002D2093"/>
    <w:rsid w:val="00314929"/>
    <w:rsid w:val="003B53C5"/>
    <w:rsid w:val="003B5C5C"/>
    <w:rsid w:val="004249AF"/>
    <w:rsid w:val="004626E5"/>
    <w:rsid w:val="00491C5F"/>
    <w:rsid w:val="004B1AB3"/>
    <w:rsid w:val="004B3060"/>
    <w:rsid w:val="005A726E"/>
    <w:rsid w:val="005C7654"/>
    <w:rsid w:val="005D1413"/>
    <w:rsid w:val="005E7456"/>
    <w:rsid w:val="00614111"/>
    <w:rsid w:val="00622BB9"/>
    <w:rsid w:val="00634B12"/>
    <w:rsid w:val="00666E2F"/>
    <w:rsid w:val="00693358"/>
    <w:rsid w:val="006A6261"/>
    <w:rsid w:val="006E14C0"/>
    <w:rsid w:val="006E26A7"/>
    <w:rsid w:val="006E4B6E"/>
    <w:rsid w:val="007256DE"/>
    <w:rsid w:val="007575E1"/>
    <w:rsid w:val="007B0DA6"/>
    <w:rsid w:val="00804008"/>
    <w:rsid w:val="0085042F"/>
    <w:rsid w:val="0086181F"/>
    <w:rsid w:val="00877C8C"/>
    <w:rsid w:val="00893382"/>
    <w:rsid w:val="00934DAF"/>
    <w:rsid w:val="009556C0"/>
    <w:rsid w:val="009A68B1"/>
    <w:rsid w:val="00A23E16"/>
    <w:rsid w:val="00A30466"/>
    <w:rsid w:val="00A41CB3"/>
    <w:rsid w:val="00A76F7A"/>
    <w:rsid w:val="00A928CC"/>
    <w:rsid w:val="00AC1555"/>
    <w:rsid w:val="00B15A50"/>
    <w:rsid w:val="00B4316F"/>
    <w:rsid w:val="00BA38D8"/>
    <w:rsid w:val="00BA4B25"/>
    <w:rsid w:val="00BD5DDF"/>
    <w:rsid w:val="00BF0217"/>
    <w:rsid w:val="00C101A6"/>
    <w:rsid w:val="00C61CA3"/>
    <w:rsid w:val="00C916C3"/>
    <w:rsid w:val="00CC6702"/>
    <w:rsid w:val="00CE0F57"/>
    <w:rsid w:val="00D010C1"/>
    <w:rsid w:val="00D36F6A"/>
    <w:rsid w:val="00D420F1"/>
    <w:rsid w:val="00D72A55"/>
    <w:rsid w:val="00DA3F37"/>
    <w:rsid w:val="00DC1440"/>
    <w:rsid w:val="00E21B65"/>
    <w:rsid w:val="00E36E96"/>
    <w:rsid w:val="00E77BEF"/>
    <w:rsid w:val="00E96817"/>
    <w:rsid w:val="00EA01A3"/>
    <w:rsid w:val="00EA1ED4"/>
    <w:rsid w:val="00EA4F84"/>
    <w:rsid w:val="00EB7E52"/>
    <w:rsid w:val="00F02D63"/>
    <w:rsid w:val="00F02ECA"/>
    <w:rsid w:val="00F06282"/>
    <w:rsid w:val="00F61528"/>
    <w:rsid w:val="00FA64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13197B9B-0D44-490C-826C-BBB52C3846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02ECA"/>
    <w:pPr>
      <w:widowControl w:val="0"/>
      <w:spacing w:line="300" w:lineRule="auto"/>
      <w:ind w:firstLineChars="200" w:firstLine="480"/>
      <w:jc w:val="both"/>
    </w:pPr>
    <w:rPr>
      <w:rFonts w:asciiTheme="minorEastAsia" w:hAnsiTheme="minorEastAsia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-3">
    <w:name w:val="Light Shading Accent 3"/>
    <w:basedOn w:val="a1"/>
    <w:uiPriority w:val="60"/>
    <w:rsid w:val="00F02ECA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paragraph" w:styleId="a3">
    <w:name w:val="Balloon Text"/>
    <w:basedOn w:val="a"/>
    <w:link w:val="Char"/>
    <w:uiPriority w:val="99"/>
    <w:semiHidden/>
    <w:unhideWhenUsed/>
    <w:rsid w:val="00F02ECA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02ECA"/>
    <w:rPr>
      <w:rFonts w:asciiTheme="minorEastAsia" w:hAnsiTheme="minorEastAsia"/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7B0D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7B0DA6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6">
    <w:name w:val="List Paragraph"/>
    <w:basedOn w:val="a"/>
    <w:uiPriority w:val="34"/>
    <w:qFormat/>
    <w:rsid w:val="00491C5F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5579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oleObject" Target="embeddings/Microsoft_Visio_2003-2010___6.vsd"/><Relationship Id="rId3" Type="http://schemas.openxmlformats.org/officeDocument/2006/relationships/settings" Target="settings.xml"/><Relationship Id="rId21" Type="http://schemas.openxmlformats.org/officeDocument/2006/relationships/image" Target="media/image7.emf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__3.vsd"/><Relationship Id="rId25" Type="http://schemas.openxmlformats.org/officeDocument/2006/relationships/package" Target="embeddings/Microsoft_Visio___6.vsdx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oleObject" Target="embeddings/Microsoft_Visio_2003-2010___4.vsd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1.vsd"/><Relationship Id="rId24" Type="http://schemas.openxmlformats.org/officeDocument/2006/relationships/image" Target="media/image8.emf"/><Relationship Id="rId32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oleObject" Target="embeddings/Microsoft_Visio_2003-2010___5.vsd"/><Relationship Id="rId28" Type="http://schemas.openxmlformats.org/officeDocument/2006/relationships/header" Target="header2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4.vsdx"/><Relationship Id="rId31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Microsoft_Visio_2003-2010___2.vsd"/><Relationship Id="rId22" Type="http://schemas.openxmlformats.org/officeDocument/2006/relationships/package" Target="embeddings/Microsoft_Visio___5.vsdx"/><Relationship Id="rId27" Type="http://schemas.openxmlformats.org/officeDocument/2006/relationships/header" Target="header1.xml"/><Relationship Id="rId30" Type="http://schemas.openxmlformats.org/officeDocument/2006/relationships/footer" Target="footer2.xml"/><Relationship Id="rId8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6</Pages>
  <Words>1400</Words>
  <Characters>7985</Characters>
  <Application>Microsoft Office Word</Application>
  <DocSecurity>0</DocSecurity>
  <Lines>66</Lines>
  <Paragraphs>18</Paragraphs>
  <ScaleCrop>false</ScaleCrop>
  <Company>Sky123.Org</Company>
  <LinksUpToDate>false</LinksUpToDate>
  <CharactersWithSpaces>93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CHEN</dc:creator>
  <cp:lastModifiedBy>王思齐</cp:lastModifiedBy>
  <cp:revision>19</cp:revision>
  <cp:lastPrinted>2013-06-22T13:52:00Z</cp:lastPrinted>
  <dcterms:created xsi:type="dcterms:W3CDTF">2013-06-24T15:56:00Z</dcterms:created>
  <dcterms:modified xsi:type="dcterms:W3CDTF">2013-06-27T14:47:00Z</dcterms:modified>
</cp:coreProperties>
</file>